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ntroduction</w:t>
      </w:r>
    </w:p>
    <w:p w:rsidR="008D6AEB" w:rsidRDefault="008D6AEB" w:rsidP="008D6AEB">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fldChar w:fldCharType="begin"/>
      </w:r>
      <w:r>
        <w:instrText xml:space="preserve"> REF _Ref419603835 \h </w:instrText>
      </w:r>
      <w:r>
        <w:fldChar w:fldCharType="separate"/>
      </w:r>
      <w:r>
        <w:rPr>
          <w:rFonts w:cs="Times New Roman"/>
        </w:rPr>
        <w:t>LITERATURE REVIEW</w:t>
      </w:r>
      <w:r>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501F3E" w:rsidRDefault="008D6AEB"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r>
        <w:t xml:space="preserve">The paper is organized as follows. First, related work is presented in </w:t>
      </w:r>
      <w:r w:rsidR="007310F8">
        <w:t xml:space="preserve">the </w:t>
      </w:r>
      <w:r w:rsidR="007310F8">
        <w:fldChar w:fldCharType="begin"/>
      </w:r>
      <w:r w:rsidR="007310F8">
        <w:instrText xml:space="preserve"> REF _Ref419603835 \h </w:instrText>
      </w:r>
      <w:r w:rsidR="007310F8">
        <w:fldChar w:fldCharType="separate"/>
      </w:r>
      <w:r w:rsidR="007310F8">
        <w:rPr>
          <w:rFonts w:cs="Times New Roman"/>
        </w:rPr>
        <w:t>LITERATURE REVIEW</w:t>
      </w:r>
      <w:r w:rsidR="007310F8">
        <w:fldChar w:fldCharType="end"/>
      </w:r>
      <w:r w:rsidR="007310F8">
        <w:t xml:space="preserve"> s</w:t>
      </w:r>
      <w:r>
        <w:t xml:space="preserve">ection. Then, </w:t>
      </w:r>
      <w:r w:rsidR="007310F8">
        <w:t>f</w:t>
      </w:r>
      <w:r>
        <w:t xml:space="preserve">urther motivation for the use of a time series model for predicting defects is presented in </w:t>
      </w:r>
      <w:r w:rsidR="007310F8">
        <w:t xml:space="preserve">the </w:t>
      </w:r>
      <w:r w:rsidR="007310F8">
        <w:fldChar w:fldCharType="begin"/>
      </w:r>
      <w:r w:rsidR="007310F8">
        <w:instrText xml:space="preserve"> REF _Ref419603736 \h </w:instrText>
      </w:r>
      <w:r w:rsidR="007310F8">
        <w:fldChar w:fldCharType="separate"/>
      </w:r>
      <w:r w:rsidR="007310F8">
        <w:rPr>
          <w:rFonts w:cs="Times New Roman"/>
        </w:rPr>
        <w:t>MOTIVATION</w:t>
      </w:r>
      <w:r w:rsidR="007310F8">
        <w:fldChar w:fldCharType="end"/>
      </w:r>
      <w:r w:rsidR="007310F8">
        <w:t xml:space="preserve"> s</w:t>
      </w:r>
      <w:r>
        <w:t xml:space="preserve">ection. Next, an overview of time series modeling concepts is provided in </w:t>
      </w:r>
      <w:r w:rsidR="007310F8">
        <w:t xml:space="preserve">the </w:t>
      </w:r>
      <w:r w:rsidR="007310F8">
        <w:fldChar w:fldCharType="begin"/>
      </w:r>
      <w:r w:rsidR="007310F8">
        <w:instrText xml:space="preserve"> REF _Ref420170394 \h </w:instrText>
      </w:r>
      <w:r w:rsidR="007310F8">
        <w:fldChar w:fldCharType="separate"/>
      </w:r>
      <w:r w:rsidR="007310F8">
        <w:rPr>
          <w:rFonts w:cs="Times New Roman"/>
        </w:rPr>
        <w:t>BACKGROUND</w:t>
      </w:r>
      <w:r w:rsidR="007310F8">
        <w:fldChar w:fldCharType="end"/>
      </w:r>
      <w:r w:rsidR="007310F8">
        <w:t xml:space="preserve"> s</w:t>
      </w:r>
      <w:r>
        <w:t xml:space="preserve">ection. Methodologies for data collection and time series modeling are detailed in </w:t>
      </w:r>
      <w:r w:rsidR="004D4AF1">
        <w:t xml:space="preserve">the </w:t>
      </w:r>
      <w:r w:rsidR="004D4AF1">
        <w:fldChar w:fldCharType="begin"/>
      </w:r>
      <w:r w:rsidR="004D4AF1">
        <w:instrText xml:space="preserve"> REF _Ref420168384 \h </w:instrText>
      </w:r>
      <w:r w:rsidR="004D4AF1">
        <w:fldChar w:fldCharType="separate"/>
      </w:r>
      <w:r w:rsidR="004D4AF1">
        <w:t>Data Methods</w:t>
      </w:r>
      <w:r w:rsidR="004D4AF1">
        <w:fldChar w:fldCharType="end"/>
      </w:r>
      <w:r w:rsidR="004D4AF1">
        <w:t xml:space="preserve"> and </w:t>
      </w:r>
      <w:r w:rsidR="004D4AF1">
        <w:fldChar w:fldCharType="begin"/>
      </w:r>
      <w:r w:rsidR="004D4AF1">
        <w:instrText xml:space="preserve"> REF _Ref420168410 \h </w:instrText>
      </w:r>
      <w:r w:rsidR="004D4AF1">
        <w:fldChar w:fldCharType="separate"/>
      </w:r>
      <w:r w:rsidR="005B08AC">
        <w:t>Modeling Method</w:t>
      </w:r>
      <w:r w:rsidR="004D4AF1">
        <w:fldChar w:fldCharType="end"/>
      </w:r>
      <w:r w:rsidR="004D4AF1">
        <w:t xml:space="preserve"> sections</w:t>
      </w:r>
      <w:r>
        <w:t>, respectively. The result</w:t>
      </w:r>
      <w:r w:rsidR="00C016BC">
        <w:t>s of applying these method</w:t>
      </w:r>
      <w:r>
        <w:t xml:space="preserve">s are </w:t>
      </w:r>
      <w:r w:rsidR="00C016BC">
        <w:t xml:space="preserve">then </w:t>
      </w:r>
      <w:r>
        <w:t xml:space="preserve">given in </w:t>
      </w:r>
      <w:r w:rsidR="00C016BC">
        <w:t xml:space="preserve">the </w:t>
      </w:r>
      <w:r w:rsidR="00C016BC">
        <w:fldChar w:fldCharType="begin"/>
      </w:r>
      <w:r w:rsidR="00C016BC">
        <w:instrText xml:space="preserve"> REF _Ref420168458 \h </w:instrText>
      </w:r>
      <w:r w:rsidR="00C016BC">
        <w:fldChar w:fldCharType="separate"/>
      </w:r>
      <w:r w:rsidR="00C016BC">
        <w:rPr>
          <w:rFonts w:cs="Times New Roman"/>
        </w:rPr>
        <w:t>RESULTS</w:t>
      </w:r>
      <w:r w:rsidR="00C016BC">
        <w:fldChar w:fldCharType="end"/>
      </w:r>
      <w:r w:rsidR="00C016BC">
        <w:t xml:space="preserve"> chapter</w:t>
      </w:r>
      <w:r>
        <w:t xml:space="preserve">.  Last, the paper concludes and poses future work in </w:t>
      </w:r>
      <w:r w:rsidR="00C7758D">
        <w:t xml:space="preserve">the </w:t>
      </w:r>
      <w:r w:rsidR="00C7758D">
        <w:fldChar w:fldCharType="begin"/>
      </w:r>
      <w:r w:rsidR="00C7758D">
        <w:instrText xml:space="preserve"> REF _Ref420170503 \h </w:instrText>
      </w:r>
      <w:r w:rsidR="00C7758D">
        <w:fldChar w:fldCharType="separate"/>
      </w:r>
      <w:r w:rsidR="00C7758D">
        <w:rPr>
          <w:rFonts w:cs="Times New Roman"/>
        </w:rPr>
        <w:t>CONCLUSIONS &amp; Future Work</w:t>
      </w:r>
      <w:r w:rsidR="00C7758D">
        <w:fldChar w:fldCharType="end"/>
      </w:r>
      <w:r w:rsidR="00C7758D">
        <w:t xml:space="preserve"> chapter</w:t>
      </w:r>
      <w:r>
        <w:t>.</w:t>
      </w:r>
    </w:p>
    <w:p w:rsidR="003434FC" w:rsidRDefault="003434FC" w:rsidP="003434FC">
      <w:pPr>
        <w:jc w:val="center"/>
      </w:pPr>
      <w:r>
        <w:lastRenderedPageBreak/>
        <w:t>CHAPTER II</w:t>
      </w:r>
    </w:p>
    <w:p w:rsidR="003434FC" w:rsidRPr="008E5812" w:rsidRDefault="003434FC" w:rsidP="003434FC">
      <w:pPr>
        <w:pStyle w:val="Heading1"/>
        <w:rPr>
          <w:rFonts w:cs="Times New Roman"/>
        </w:rPr>
      </w:pPr>
      <w:bookmarkStart w:id="0" w:name="_Ref419603835"/>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Akiyama \cite{1971_akiyama} predicted defect counts based on lines of code (LOC), number of decisions, and the number of subroutine calls. Gafney \cite{1984_gaffney_estimating} likewise predicted defect count based on LOC. Rather than code itself, Henry and Kafura \cite{1984_henry_evaluation} define metrics that are based on information taken from design documents, to be used in defect prediction. Nagappan and Ball \cite{2005_nagappan_codechurn} use relative code churn (lines modified) as a metric for predicting the density of defects. Giger, Pinzger, and Gall \cite{2011_giger_finegrained} compare the use of code churn to a more fined-grained approach, capturing \say{the exact code changes and their sem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 xml:space="preserve">A related approach, used by Li, Shaw, Herbsleb, Ray, and Santhanam\cite{2004_li_emperical_eval}, is to study only the defect occurrences </w:t>
      </w:r>
      <w:r>
        <w:lastRenderedPageBreak/>
        <w:t>themselves, and attempt to develop a mathematical model for defect projection. In their work, functions were fitted to a time series of defect occurrences, 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say{...inadequate in extrapolating model parameters of the Weibull model for defect-occurrence projection}. 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cite{2000_graves_predicting}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say{slightly less successful performance} 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lastRenderedPageBreak/>
        <w:t>In the final approach discussed here, by Singh, Abbas, Ahmad, and Ramaswamy\cite{2010_singh_predicting}, the Box-Jenkins method is applied to datasets from the \textit{Eclipse} and \textit{Mozilla} software projects, which are represented as time series data, and defect count is predicted using an ARIMA model. Their modeling effort is focused at the component-level, and they conclude that \say{current bug count of a component is linearly related to its previous bug coun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3434FC"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ure</w:t>
      </w:r>
      <w:r w:rsidR="006C1B62">
        <w:t xml:space="preserve"> 1</w:t>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85pt;height:169.8pt" o:ole="">
            <v:imagedata r:id="rId11" o:title=""/>
          </v:shape>
          <o:OLEObject Type="Embed" ProgID="Visio.Drawing.11" ShapeID="_x0000_i1025" DrawAspect="Content" ObjectID="_1493924379" r:id="rId12"/>
        </w:object>
      </w:r>
    </w:p>
    <w:p w:rsidR="006C1B62" w:rsidRDefault="006C1B62" w:rsidP="00D043CB">
      <w:pPr>
        <w:pStyle w:val="Caption"/>
      </w:pPr>
      <w:r>
        <w:t xml:space="preserve">Figure </w:t>
      </w:r>
      <w:r>
        <w:fldChar w:fldCharType="begin"/>
      </w:r>
      <w:r>
        <w:instrText xml:space="preserve"> SEQ Figure \* ARABIC </w:instrText>
      </w:r>
      <w:r>
        <w:fldChar w:fldCharType="separate"/>
      </w:r>
      <w:r w:rsidR="00C87C66">
        <w:rPr>
          <w:noProof/>
        </w:rPr>
        <w:t>1</w:t>
      </w:r>
      <w:r>
        <w:fldChar w:fldCharType="end"/>
      </w:r>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The Next Release Problem (NRP) was defined by Bagnall, Rayward-Smith, and Whittley \cite{2001_bagnall_nrp},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cite{2010_jiang_hybrid,2012_xuan_solving,2007_zhang_multi_obj_nrp}.</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acc>
                <m:accPr>
                  <m:ctrlPr>
                    <w:rPr>
                      <w:rFonts w:ascii="Cambria Math" w:hAnsi="Cambria Math"/>
                      <w:i/>
                    </w:rPr>
                  </m:ctrlPr>
                </m:accPr>
                <m:e>
                  <m:r>
                    <w:rPr>
                      <w:rFonts w:ascii="Cambria Math" w:hAnsi="Cambria Math"/>
                    </w:rPr>
                    <m:t>R</m:t>
                  </m:r>
                </m:e>
              </m:acc>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m:t>
        </m:r>
        <m:r>
          <w:rPr>
            <w:rFonts w:ascii="Cambria Math" w:hAnsi="Cambria Math"/>
          </w:rPr>
          <m:t>⊆{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m:t>
          </m:r>
          <m:r>
            <w:rPr>
              <w:rFonts w:ascii="Cambria Math" w:hAnsi="Cambria Math"/>
            </w:rPr>
            <m:t xml:space="preserve">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The Gap B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lastRenderedPageBreak/>
        <w:t>Having all these in hand, a planner could proceed to optimize the subset of requirements planned for the next release. One difficulty with this that can be highlighted 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emph{and}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Figure </w:t>
      </w:r>
      <w:r w:rsidR="00C87C66">
        <w:t>2.</w:t>
      </w:r>
    </w:p>
    <w:p w:rsidR="00C87C66" w:rsidRDefault="00C87C66" w:rsidP="009E273B">
      <w:pPr>
        <w:keepNext/>
        <w:jc w:val="center"/>
      </w:pPr>
      <w:r>
        <w:object w:dxaOrig="2919" w:dyaOrig="2445">
          <v:shape id="_x0000_i1026" type="#_x0000_t75" style="width:242.85pt;height:203.1pt" o:ole="">
            <v:imagedata r:id="rId13" o:title=""/>
          </v:shape>
          <o:OLEObject Type="Embed" ProgID="Visio.Drawing.11" ShapeID="_x0000_i1026" DrawAspect="Content" ObjectID="_1493924380" r:id="rId14"/>
        </w:object>
      </w:r>
    </w:p>
    <w:p w:rsidR="00C87C66" w:rsidRDefault="00C87C66" w:rsidP="00D043CB">
      <w:pPr>
        <w:pStyle w:val="Caption"/>
      </w:pPr>
      <w:r>
        <w:t xml:space="preserve">Figure </w:t>
      </w:r>
      <w:r>
        <w:fldChar w:fldCharType="begin"/>
      </w:r>
      <w:r>
        <w:instrText xml:space="preserve"> SEQ Figure \* ARABIC </w:instrText>
      </w:r>
      <w:r>
        <w:fldChar w:fldCharType="separate"/>
      </w:r>
      <w:r>
        <w:rPr>
          <w:noProof/>
        </w:rPr>
        <w:t>2</w:t>
      </w:r>
      <w:r>
        <w:fldChar w:fldCharType="end"/>
      </w:r>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326FE2" w:rsidP="00326FE2">
      <w:pPr>
        <w:pStyle w:val="Heading1"/>
        <w:rPr>
          <w:rFonts w:cs="Times New Roman"/>
        </w:rPr>
      </w:pPr>
      <w:bookmarkStart w:id="2" w:name="_Ref420170394"/>
      <w:r>
        <w:rPr>
          <w:rFonts w:cs="Times New Roman"/>
        </w:rPr>
        <w:t>BACKGROUND</w:t>
      </w:r>
      <w:bookmarkEnd w:id="2"/>
    </w:p>
    <w:p w:rsidR="00326FE2" w:rsidRDefault="00896486" w:rsidP="00896486">
      <w:r w:rsidRPr="00896486">
        <w:t>In this section, time series and autoregressive models are introduced. Then, further concepts related to modeling, exogeneity and stationarity,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r>
        <w:t xml:space="preserve">wher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AR, VAR, and VARX models do not account for non-stationary data. If a time series is not stationary, differencing may produce a stationary series. Trending time series are challenging to analyze, because the summary statistics of mean, variance, and autocovariance vary over time, and are therefore not interpretable \cite{franses1998time}.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cite{moon2000mathematical}. Alternatively, a weak stationarity (of second order) can be established, and from this strict stationarity can be established by then assuming normality\cite{box_jenkins_reinsel_2008}.</w:t>
      </w:r>
    </w:p>
    <w:p w:rsidR="00896486" w:rsidRDefault="00896486" w:rsidP="00896486">
      <w:r>
        <w:t>For a multivariate time series, stationarity holds if all the component univariate time series are stationary\cite{yang2005stationarity},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896486">
      <w:pPr>
        <w:pStyle w:val="Heading2"/>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cite{franses1998time}. Testing for the presence of a unit root can therefore be used to test for non-stationarity. A unit-root test poses as the null hypothesis that an AR model has a unit root. Then, a test </w:t>
      </w:r>
      <w:r>
        <w:lastRenderedPageBreak/>
        <w:t>statistic is measured. If the p-value is below some significance, the null hypothesis can be rejected, 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Default="00326FE2" w:rsidP="00326FE2">
      <w:pPr>
        <w:pStyle w:val="Heading1"/>
        <w:rPr>
          <w:rFonts w:cs="Times New Roman"/>
        </w:rPr>
      </w:pPr>
      <w:r>
        <w:rPr>
          <w:rFonts w:cs="Times New Roman"/>
        </w:rPr>
        <w:t>METHOD</w:t>
      </w:r>
      <w:r w:rsidR="004D4AF1">
        <w:rPr>
          <w:rFonts w:cs="Times New Roman"/>
        </w:rPr>
        <w:t>s</w:t>
      </w:r>
    </w:p>
    <w:p w:rsidR="00326FE2" w:rsidRDefault="00326FE2" w:rsidP="00326FE2">
      <w:pPr>
        <w:jc w:val="center"/>
      </w:pPr>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3" w:name="_Ref420168384"/>
      <w:r>
        <w:t>Data Methods</w:t>
      </w:r>
      <w:bookmarkEnd w:id="3"/>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and windowing, are described.</w:t>
      </w:r>
    </w:p>
    <w:p w:rsidR="00AD4652" w:rsidRDefault="00AD4652" w:rsidP="00AD4652">
      <w:pPr>
        <w:pStyle w:val="Heading3"/>
      </w:pPr>
      <w:r>
        <w:t>Data Sources</w:t>
      </w:r>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lastRenderedPageBreak/>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Issue data </w:t>
      </w:r>
      <w:r w:rsidR="008B390D">
        <w:t>for</w:t>
      </w:r>
      <w:r w:rsidR="00AF328A">
        <w:t xml:space="preserve"> the </w:t>
      </w:r>
      <w:r w:rsidR="00AF328A">
        <w:rPr>
          <w:i/>
        </w:rPr>
        <w:t>core server</w:t>
      </w:r>
      <w:r w:rsidR="00AF328A" w:rsidRPr="00AF328A">
        <w:t xml:space="preserve"> </w:t>
      </w:r>
      <w:r w:rsidR="00AF328A">
        <w:t xml:space="preserve">product </w:t>
      </w:r>
      <w:r w:rsidR="00AF328A">
        <w:t>was exported from the project's JIRA web interface</w:t>
      </w:r>
      <w:r w:rsidR="00D60593">
        <w:rPr>
          <w:rStyle w:val="FootnoteReference"/>
        </w:rPr>
        <w:footnoteReference w:id="6"/>
      </w:r>
      <w:r w:rsidR="00AF328A">
        <w:t xml:space="preserve"> as XML data</w:t>
      </w:r>
      <w:r w:rsidR="00AF328A">
        <w:t xml:space="preserve">. </w:t>
      </w:r>
      <w:r>
        <w:t xml:space="preserve">Issues from </w:t>
      </w:r>
      <w:r w:rsidR="00F53E82">
        <w:t xml:space="preserve">April, 2009 through January, 2015 </w:t>
      </w:r>
      <w:r>
        <w:t>were used, leading to a dataset containing 7,042 issues.</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8B390D">
        <w:t>Issue data for</w:t>
      </w:r>
      <w:r w:rsidR="00D60593">
        <w:t xml:space="preserve"> the </w:t>
      </w:r>
      <w:r w:rsidR="00D60593">
        <w:rPr>
          <w:i/>
        </w:rPr>
        <w:t xml:space="preserve">orm </w:t>
      </w:r>
      <w:r w:rsidR="00D60593">
        <w:t>product was exported from the project’s JIRA web interface</w:t>
      </w:r>
      <w:r w:rsidR="00D60593">
        <w:rPr>
          <w:rStyle w:val="FootnoteReference"/>
        </w:rPr>
        <w:footnoteReference w:id="7"/>
      </w:r>
      <w:r w:rsidR="00D60593">
        <w:t xml:space="preserve"> as XML.</w:t>
      </w:r>
      <w:r w:rsidR="00804415">
        <w:t xml:space="preserve"> </w:t>
      </w:r>
      <w:r w:rsidR="00804415">
        <w:t xml:space="preserve">Issues from April, </w:t>
      </w:r>
      <w:r w:rsidR="00804415">
        <w:t>2003</w:t>
      </w:r>
      <w:r w:rsidR="00804415">
        <w:t xml:space="preserve"> through </w:t>
      </w:r>
      <w:r w:rsidR="00804415">
        <w:t>April</w:t>
      </w:r>
      <w:r w:rsidR="00804415">
        <w:t>, 2015 were used, l</w:t>
      </w:r>
      <w:r w:rsidR="00804415">
        <w:t>eading to a dataset containing 8</w:t>
      </w:r>
      <w:r w:rsidR="00804415">
        <w:t>,</w:t>
      </w:r>
      <w:r w:rsidR="00804415">
        <w:t>315</w:t>
      </w:r>
      <w:r w:rsidR="00804415">
        <w:t xml:space="preserve"> issues.</w:t>
      </w:r>
    </w:p>
    <w:p w:rsidR="00071576" w:rsidRPr="00973F8C" w:rsidRDefault="00303F8B" w:rsidP="00756058">
      <w:r>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2010 dump of the Bugzilla MySQL 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Data for the </w:t>
      </w:r>
      <w:r w:rsidR="00973F8C">
        <w:rPr>
          <w:i/>
        </w:rPr>
        <w:t xml:space="preserve">platform </w:t>
      </w:r>
      <w:r w:rsidR="00973F8C">
        <w:t xml:space="preserve">and </w:t>
      </w:r>
      <w:r w:rsidR="00973F8C">
        <w:rPr>
          <w:i/>
        </w:rPr>
        <w:t xml:space="preserve">java </w:t>
      </w:r>
      <w:r w:rsidR="00973F8C">
        <w:t>products were taken from Jan, 2001 to June, 2010,</w:t>
      </w:r>
      <w:r w:rsidR="002C677D">
        <w:t xml:space="preserve"> leading to datasets containing</w:t>
      </w:r>
      <w:r w:rsidR="00973F8C">
        <w:t xml:space="preserve"> </w:t>
      </w:r>
      <w:r w:rsidR="00DE2C1F">
        <w:t xml:space="preserve">11,362 </w:t>
      </w:r>
      <w:r w:rsidR="00016B99">
        <w:t>and</w:t>
      </w:r>
      <w:r w:rsidR="00973F8C">
        <w:t xml:space="preserve"> </w:t>
      </w:r>
      <w:r w:rsidR="00DE2C1F">
        <w:t xml:space="preserve">8,734 </w:t>
      </w:r>
      <w:r w:rsidR="00973F8C">
        <w:t>issues, respectively.</w:t>
      </w:r>
    </w:p>
    <w:p w:rsidR="00977454" w:rsidRDefault="00977454" w:rsidP="00977454">
      <w:pPr>
        <w:pStyle w:val="Heading3"/>
      </w:pPr>
      <w:r>
        <w:t>Data Preparation</w:t>
      </w:r>
    </w:p>
    <w:p w:rsidR="005B304F" w:rsidRDefault="005B304F" w:rsidP="00977454">
      <w:pPr>
        <w:pStyle w:val="Heading4"/>
      </w:pPr>
      <w:r>
        <w:t>Data Cleansing</w:t>
      </w:r>
    </w:p>
    <w:p w:rsidR="005B304F" w:rsidRDefault="005B304F" w:rsidP="00977454">
      <w:r>
        <w:t>Not all of the data was preserved for modeling. The modification or removal of data is discussed next.</w:t>
      </w:r>
    </w:p>
    <w:p w:rsidR="005B304F" w:rsidRDefault="00977454" w:rsidP="005B304F">
      <w:r>
        <w:lastRenderedPageBreak/>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In the MongoDB dataset, 18 (0.26%) of the issues were unfixed. </w:t>
      </w:r>
    </w:p>
    <w:p w:rsidR="005B304F" w:rsidRDefault="00977454" w:rsidP="005B304F">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r w:rsidR="00D056E4">
        <w:t>In the MongoDB dataset t</w:t>
      </w:r>
      <w:r w:rsidR="005B304F">
        <w:t>here were 20 (0.28%) orphaned sub-tasks encountered in the dataset</w:t>
      </w:r>
      <w:r w:rsidR="005503B0">
        <w:t>.</w:t>
      </w:r>
    </w:p>
    <w:p w:rsidR="005B304F" w:rsidRDefault="005B304F" w:rsidP="005B304F">
      <w:pPr>
        <w:ind w:firstLine="0"/>
      </w:pPr>
    </w:p>
    <w:p w:rsidR="005B304F" w:rsidRDefault="005B304F" w:rsidP="005B304F">
      <w:pPr>
        <w:ind w:firstLine="0"/>
      </w:pPr>
    </w:p>
    <w:p w:rsidR="00AD4652" w:rsidRDefault="00DE70D4" w:rsidP="00DE70D4">
      <w:pPr>
        <w:pStyle w:val="Heading3"/>
      </w:pPr>
      <w:r>
        <w:t>Data Preparation</w:t>
      </w:r>
    </w:p>
    <w:p w:rsidR="00DE70D4" w:rsidRDefault="00AD4652" w:rsidP="00AD4652">
      <w:r>
        <w:t>After creation, the dataset was operated on to prepare it for time series modeling. The data was sampled, made stationary, and windowed. These three steps are discussed next.</w:t>
      </w:r>
    </w:p>
    <w:p w:rsidR="00AD4652" w:rsidRDefault="00DE70D4" w:rsidP="00DE70D4">
      <w:pPr>
        <w:pStyle w:val="Heading4"/>
      </w:pPr>
      <w:r>
        <w:t>Sampling</w:t>
      </w:r>
    </w:p>
    <w:p w:rsidR="00AD4652" w:rsidRDefault="00AD4652" w:rsidP="00AD4652">
      <w:r>
        <w:t>First, the data was sampled at regular periods to measure the following: number of improvements resolved, number of features resolved, and number of bugs created. A 7-day sampling period was used. As an example, this sampling process is illustrated in Figure \ref{fig:sampling_issue_data}, with results shown in Table \ref{tab:sampling_issue_data}.</w:t>
      </w:r>
    </w:p>
    <w:p w:rsidR="00AD4652" w:rsidRDefault="00AD4652" w:rsidP="00AD4652">
      <w:r>
        <w:lastRenderedPageBreak/>
        <w:t>\begin{figure}[htbp]</w:t>
      </w:r>
    </w:p>
    <w:p w:rsidR="00AD4652" w:rsidRDefault="00AD4652" w:rsidP="00AD4652">
      <w:r>
        <w:t>\begin{center}</w:t>
      </w:r>
    </w:p>
    <w:p w:rsidR="00AD4652" w:rsidRDefault="00AD4652" w:rsidP="00AD4652">
      <w:r>
        <w:t>\begin{tikzpicture}</w:t>
      </w:r>
    </w:p>
    <w:p w:rsidR="00AD4652" w:rsidRDefault="00AD4652" w:rsidP="00AD4652">
      <w:r>
        <w:t xml:space="preserve">  \node (bb) at (-2.3,2) [draw] {|Bug|};</w:t>
      </w:r>
    </w:p>
    <w:p w:rsidR="00AD4652" w:rsidRDefault="00AD4652" w:rsidP="00AD4652">
      <w:r>
        <w:t xml:space="preserve">  \node (n) at (-1.6,1) [draw] {|New Feature|};</w:t>
      </w:r>
    </w:p>
    <w:p w:rsidR="00AD4652" w:rsidRDefault="00AD4652" w:rsidP="00AD4652">
      <w:r>
        <w:t xml:space="preserve">  \node (ii) at (-1.9,0) [draw] {|Improvement|};</w:t>
      </w:r>
    </w:p>
    <w:p w:rsidR="00AD4652" w:rsidRDefault="00AD4652" w:rsidP="00AD4652">
      <w:r>
        <w:t xml:space="preserve">  \node (bbbb) at (-1,-1) [draw] {|Bug|};</w:t>
      </w:r>
    </w:p>
    <w:p w:rsidR="00AD4652" w:rsidRDefault="00AD4652" w:rsidP="00AD4652">
      <w:r>
        <w:t xml:space="preserve">  \node (i) at (0,-2) [draw] {|Improvement|};</w:t>
      </w:r>
    </w:p>
    <w:p w:rsidR="00AD4652" w:rsidRDefault="00AD4652" w:rsidP="00AD4652">
      <w:r>
        <w:t xml:space="preserve">  \node (bbbbb) at (1.1,-3) [draw] {|Bug|};</w:t>
      </w:r>
    </w:p>
    <w:p w:rsidR="00AD4652" w:rsidRDefault="00AD4652" w:rsidP="00AD4652">
      <w:r>
        <w:t xml:space="preserve">  \draw[dashed] (-3,3) -- (-3,-4);</w:t>
      </w:r>
    </w:p>
    <w:p w:rsidR="00AD4652" w:rsidRDefault="00AD4652" w:rsidP="00AD4652">
      <w:r>
        <w:t xml:space="preserve">  \draw[dashed] (0,3) -- (0,-4);</w:t>
      </w:r>
    </w:p>
    <w:p w:rsidR="00AD4652" w:rsidRDefault="00AD4652" w:rsidP="00AD4652">
      <w:r>
        <w:t xml:space="preserve">  \draw[dashed] (3,3) -- (3,-4);</w:t>
      </w:r>
    </w:p>
    <w:p w:rsidR="00AD4652" w:rsidRDefault="00AD4652" w:rsidP="00AD4652">
      <w:r>
        <w:t xml:space="preserve">  \draw (-4.5,3.5) node {Period 1};</w:t>
      </w:r>
    </w:p>
    <w:p w:rsidR="00AD4652" w:rsidRDefault="00AD4652" w:rsidP="00AD4652">
      <w:r>
        <w:t xml:space="preserve">  \draw (-1.5,3.5) node {Period 2};</w:t>
      </w:r>
    </w:p>
    <w:p w:rsidR="00AD4652" w:rsidRDefault="00AD4652" w:rsidP="00AD4652">
      <w:r>
        <w:t xml:space="preserve">  \draw (1.5,3.5) node {Period 3};</w:t>
      </w:r>
    </w:p>
    <w:p w:rsidR="00AD4652" w:rsidRDefault="00AD4652" w:rsidP="00AD4652">
      <w:r>
        <w:t xml:space="preserve">  \draw (4.5,3.5) node {...};</w:t>
      </w:r>
    </w:p>
    <w:p w:rsidR="00AD4652" w:rsidRDefault="00AD4652" w:rsidP="00AD4652">
      <w:r>
        <w:t>\end{tikzpicture}</w:t>
      </w:r>
    </w:p>
    <w:p w:rsidR="00AD4652" w:rsidRDefault="00AD4652" w:rsidP="00AD4652">
      <w:r>
        <w:t>\caption[Sampling issue data]{Sampling issue data by dividing time into equally-spaced periods.}</w:t>
      </w:r>
    </w:p>
    <w:p w:rsidR="00AD4652" w:rsidRDefault="00AD4652" w:rsidP="00AD4652">
      <w:r>
        <w:t>\label{fig:sampling_issue_data}</w:t>
      </w:r>
    </w:p>
    <w:p w:rsidR="00AD4652" w:rsidRDefault="00AD4652" w:rsidP="00AD4652">
      <w:r>
        <w:t>\end{center}</w:t>
      </w:r>
    </w:p>
    <w:p w:rsidR="00AD4652" w:rsidRDefault="00AD4652" w:rsidP="00AD4652">
      <w:r>
        <w:t>\end{figure}</w:t>
      </w:r>
    </w:p>
    <w:p w:rsidR="00AD4652" w:rsidRDefault="00AD4652" w:rsidP="00AD4652"/>
    <w:p w:rsidR="00AD4652" w:rsidRDefault="00AD4652" w:rsidP="00AD4652">
      <w:r>
        <w:t>\begin{table}[htbp]</w:t>
      </w:r>
    </w:p>
    <w:p w:rsidR="00AD4652" w:rsidRDefault="00AD4652" w:rsidP="00AD4652">
      <w:r>
        <w:t>\caption[Sampling issue data]{Results of sampling example issues shown in figure \ref{fig:sampling_issue_data}.}</w:t>
      </w:r>
    </w:p>
    <w:p w:rsidR="00AD4652" w:rsidRDefault="00AD4652" w:rsidP="00AD4652">
      <w:r>
        <w:t>\centering</w:t>
      </w:r>
    </w:p>
    <w:p w:rsidR="00AD4652" w:rsidRDefault="00AD4652" w:rsidP="00AD4652">
      <w:r>
        <w:t>\begin{tabular}{ c | c | c | c }</w:t>
      </w:r>
    </w:p>
    <w:p w:rsidR="00AD4652" w:rsidRDefault="00AD4652" w:rsidP="00AD4652">
      <w:r>
        <w:t>\hline</w:t>
      </w:r>
    </w:p>
    <w:p w:rsidR="00AD4652" w:rsidRDefault="00AD4652" w:rsidP="00AD4652">
      <w:r>
        <w:t>Period &amp; Improvements &amp; New Features &amp; Bugs \\</w:t>
      </w:r>
    </w:p>
    <w:p w:rsidR="00AD4652" w:rsidRDefault="00AD4652" w:rsidP="00AD4652">
      <w:r>
        <w:t>~&amp; Resolved &amp; Resolved &amp; Created \\</w:t>
      </w:r>
    </w:p>
    <w:p w:rsidR="00AD4652" w:rsidRDefault="00AD4652" w:rsidP="00AD4652">
      <w:r>
        <w:t>\hline</w:t>
      </w:r>
    </w:p>
    <w:p w:rsidR="00AD4652" w:rsidRDefault="00AD4652" w:rsidP="00AD4652">
      <w:r>
        <w:t>1 &amp; 0 &amp; 0 &amp; 1 \\</w:t>
      </w:r>
    </w:p>
    <w:p w:rsidR="00AD4652" w:rsidRDefault="00AD4652" w:rsidP="00AD4652">
      <w:r>
        <w:t>2 &amp; 1 &amp; 1 &amp; 1 \\</w:t>
      </w:r>
    </w:p>
    <w:p w:rsidR="00AD4652" w:rsidRDefault="00AD4652" w:rsidP="00AD4652">
      <w:r>
        <w:t>3 &amp; 1 &amp; 0 &amp; 1 \\</w:t>
      </w:r>
    </w:p>
    <w:p w:rsidR="00AD4652" w:rsidRDefault="00AD4652" w:rsidP="00AD4652">
      <w:r>
        <w:t>\hline</w:t>
      </w:r>
    </w:p>
    <w:p w:rsidR="00AD4652" w:rsidRDefault="00AD4652" w:rsidP="00AD4652">
      <w:r>
        <w:t>\end{tabular}</w:t>
      </w:r>
    </w:p>
    <w:p w:rsidR="00AD4652" w:rsidRDefault="00AD4652" w:rsidP="00AD4652">
      <w:r>
        <w:t>\label{tab:sampling_issue_data}</w:t>
      </w:r>
    </w:p>
    <w:p w:rsidR="00AD4652" w:rsidRDefault="00AD4652" w:rsidP="00AD4652">
      <w:r>
        <w:t>\end{table}</w:t>
      </w:r>
    </w:p>
    <w:p w:rsidR="00AD4652" w:rsidRDefault="00AD4652" w:rsidP="00AD4652"/>
    <w:p w:rsidR="00AD4652" w:rsidRDefault="00DE70D4" w:rsidP="00DE70D4">
      <w:pPr>
        <w:pStyle w:val="Heading4"/>
      </w:pPr>
      <w:r>
        <w:t>Establishing Stationarity</w:t>
      </w:r>
    </w:p>
    <w:p w:rsidR="00195921" w:rsidRDefault="00AD4652" w:rsidP="00AD4652">
      <w:r>
        <w:t xml:space="preserve">To establish stationarity, we first need to see if we can rule out the presence of a stochastic trend by applying the augmented Dickey-Fuller (ADF) test. If we can indeed rule out a stochastic trend, we should be able to confirm stationarity by applying the </w:t>
      </w:r>
      <w:r>
        <w:lastRenderedPageBreak/>
        <w:t>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w:t>
      </w:r>
      <w:r w:rsidR="00195921">
        <w:t xml:space="preserve"> </w:t>
      </w:r>
    </w:p>
    <w:p w:rsidR="00AD4652" w:rsidRDefault="00AD4652" w:rsidP="00AD4652">
      <w:r>
        <w:t xml:space="preserve">The </w:t>
      </w:r>
      <w:r w:rsidRPr="00327D75">
        <w:rPr>
          <w:i/>
        </w:rPr>
        <w:t>urca</w:t>
      </w:r>
      <w:r w:rsidR="00327D75">
        <w:rPr>
          <w:rStyle w:val="FootnoteReference"/>
          <w:i/>
        </w:rPr>
        <w:footnoteReference w:id="9"/>
      </w:r>
      <w:r>
        <w:t xml:space="preserve"> library provides </w:t>
      </w:r>
      <w:r w:rsidRPr="00B762F0">
        <w:rPr>
          <w:rStyle w:val="CodeChar"/>
        </w:rPr>
        <w:t>ur.df</w:t>
      </w:r>
      <w:r>
        <w:t xml:space="preserve"> and </w:t>
      </w:r>
      <w:r w:rsidRPr="00B762F0">
        <w:rPr>
          <w:rStyle w:val="CodeChar"/>
        </w:rPr>
        <w:t>ur.kpss</w:t>
      </w:r>
      <w:r>
        <w:t xml:space="preserve"> functions for performing these test</w:t>
      </w:r>
      <w:r w:rsidR="00B762F0">
        <w:t>s</w:t>
      </w:r>
      <w:r>
        <w:t xml:space="preserve">. </w:t>
      </w:r>
    </w:p>
    <w:p w:rsidR="00AD4652" w:rsidRDefault="00B762F0" w:rsidP="00B762F0">
      <w:pPr>
        <w:pStyle w:val="Heading4"/>
      </w:pPr>
      <w:r>
        <w:t>Time Windowing</w:t>
      </w:r>
    </w:p>
    <w:p w:rsidR="00AD4652" w:rsidRDefault="00AD4652" w:rsidP="00AD4652">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entire modeling methodology will be executed for each time-windowed part of the data.</w:t>
      </w:r>
    </w:p>
    <w:p w:rsidR="00D94EE4" w:rsidRDefault="00D94EE4" w:rsidP="00D94EE4">
      <w:pPr>
        <w:pStyle w:val="Heading2"/>
      </w:pPr>
      <w:bookmarkStart w:id="5" w:name="_Ref420168410"/>
      <w:r>
        <w:t>Modeling Method</w:t>
      </w:r>
      <w:bookmarkEnd w:id="5"/>
      <w:r w:rsidR="004D4AF1">
        <w:t>s</w:t>
      </w:r>
    </w:p>
    <w:p w:rsidR="00195921" w:rsidRDefault="00195921" w:rsidP="00195921">
      <w:r w:rsidRPr="00195921">
        <w:t xml:space="preserve">The typical methodology used for building time series models involves specification, estimation, and diagnostics checking \cite[p. 478]{box_jenkins_reinsel_2008}. Once specified and estimated, the diagnostic checking step ensures that only valid models are considered for selection. The final step of modeling would be selection, where models are compared by some model selection criterion \cite[pg. 581]{box_jenkins_reinsel_2008}. This section presents the approach </w:t>
      </w:r>
      <w:r w:rsidRPr="00195921">
        <w:lastRenderedPageBreak/>
        <w:t>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which is the number of autoregressive terms to include in the model. Once an order is 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lastRenderedPageBreak/>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195921" w:rsidRDefault="00195921" w:rsidP="00195921">
      <w:r>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195921" w:rsidRDefault="00195921" w:rsidP="00195921">
      <w:r>
        <w:t xml:space="preserve">To estimate the parameters of a VARX model, the </w:t>
      </w:r>
      <w:r w:rsidRPr="00CB75EC">
        <w:rPr>
          <w:i/>
        </w:rPr>
        <w:t>dse</w:t>
      </w:r>
      <w:r w:rsidR="00CB75EC">
        <w:rPr>
          <w:rStyle w:val="FootnoteReference"/>
          <w:i/>
        </w:rPr>
        <w:footnoteReference w:id="10"/>
      </w:r>
      <w:r w:rsidR="002B6DD4">
        <w:t xml:space="preserve"> library provides the </w:t>
      </w:r>
      <w:r w:rsidRPr="002B6DD4">
        <w:rPr>
          <w:rStyle w:val="CodeChar"/>
        </w:rPr>
        <w:t>estVARXar</w:t>
      </w:r>
      <w:r>
        <w:t xml:space="preserve"> function.</w:t>
      </w:r>
    </w:p>
    <w:p w:rsidR="00195921" w:rsidRDefault="00195921" w:rsidP="00195921">
      <w:pPr>
        <w:pStyle w:val="Heading3"/>
      </w:pPr>
      <w:r w:rsidRPr="00195921">
        <w:t>Diagnostics Checking</w:t>
      </w:r>
    </w:p>
    <w:p w:rsidR="00195921" w:rsidRDefault="00195921" w:rsidP="00195921">
      <w:r>
        <w:t>Diagnostic checking is performed to verify that a model can be accepted. This step includes testing for stability and for model inadequacy.</w:t>
      </w:r>
    </w:p>
    <w:p w:rsidR="00195921" w:rsidRDefault="00195921" w:rsidP="00195921">
      <w:r>
        <w:t xml:space="preserve">For model with an AR portion to be stable, the roots of the process characteristic equation must lie outside the unit circle \cite[p. 56]{box_jenkins_reinsel_2008}. Equivalently, the inverse of the roots must lie inside the unit circle. </w:t>
      </w:r>
    </w:p>
    <w:p w:rsidR="00195921" w:rsidRDefault="00195921" w:rsidP="00195921">
      <w:r>
        <w:t xml:space="preserve">The </w:t>
      </w:r>
      <w:r w:rsidRPr="002B6DD4">
        <w:rPr>
          <w:i/>
        </w:rPr>
        <w:t>dse</w:t>
      </w:r>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2B6DD4">
        <w:t>”</w:t>
      </w:r>
      <w:r>
        <w:t xml:space="preserve"> \cite[p. 338]{box_jenkins_reinsel_2008}. For this reason, there are model inadequacy tests formed around a study of the residuals.</w:t>
      </w:r>
    </w:p>
    <w:p w:rsidR="00195921" w:rsidRDefault="00195921" w:rsidP="00195921">
      <w:r>
        <w:lastRenderedPageBreak/>
        <w:t xml:space="preserve">One of these tests, the Ljung-Box test, forms a statistic from the autocorrelation of the residuals (up to some lag). In this test, the null hypothesis is that residuals are independent, so their autocorrelation is not high enough to be distinguished from a white noise series. To support this hypothesis, the test p-value should be above some </w:t>
      </w:r>
      <w:r w:rsidR="00130583">
        <w:t>level of significance, say 5%</w:t>
      </w:r>
      <w:r>
        <w:t xml:space="preserve">. </w:t>
      </w:r>
    </w:p>
    <w:p w:rsidR="00195921" w:rsidRDefault="00195921" w:rsidP="00195921">
      <w:r>
        <w:t xml:space="preserve">The </w:t>
      </w:r>
      <w:r w:rsidRPr="005F5853">
        <w:rPr>
          <w:i/>
        </w:rPr>
        <w:t>stats</w:t>
      </w:r>
      <w:r w:rsidR="005F5853">
        <w:rPr>
          <w:rStyle w:val="FootnoteReference"/>
          <w:i/>
        </w:rPr>
        <w:footnoteReference w:id="11"/>
      </w:r>
      <w:r>
        <w:t xml:space="preserve"> library provides the </w:t>
      </w:r>
      <w:r w:rsidRPr="005D2A08">
        <w:rPr>
          <w:rStyle w:val="CodeChar"/>
        </w:rPr>
        <w:t>Box.test</w:t>
      </w:r>
      <w:r>
        <w:t xml:space="preserve"> function for performing the Ljung-Box test.</w:t>
      </w:r>
    </w:p>
    <w:p w:rsidR="00195921" w:rsidRDefault="00195921" w:rsidP="00195921">
      <w:pPr>
        <w:pStyle w:val="Heading3"/>
      </w:pPr>
      <w:r w:rsidRPr="00195921">
        <w:t>Model Selection</w:t>
      </w:r>
    </w:p>
    <w:p w:rsidR="00195921" w:rsidRDefault="00195921" w:rsidP="00195921">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t]he penalty for introducing unnecessary parameters is more severe for BIC and AICC than for AIC” \cite{bisgaard2011time}.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195921" w:rsidRPr="00195921" w:rsidRDefault="00195921" w:rsidP="00195921">
      <w:pPr>
        <w:sectPr w:rsidR="00195921" w:rsidRPr="00195921" w:rsidSect="00501F3E">
          <w:pgSz w:w="12240" w:h="15840"/>
          <w:pgMar w:top="1440" w:right="1440" w:bottom="1440" w:left="2160" w:header="1440" w:footer="1440" w:gutter="0"/>
          <w:cols w:space="720"/>
          <w:titlePg/>
          <w:docGrid w:linePitch="360"/>
        </w:sectPr>
      </w:pPr>
      <w:r>
        <w:t xml:space="preserve">The </w:t>
      </w:r>
      <w:r w:rsidRPr="00940993">
        <w:rPr>
          <w:i/>
        </w:rPr>
        <w:t>dse</w:t>
      </w:r>
      <w:r>
        <w:t xml:space="preserve"> library provides the </w:t>
      </w:r>
      <w:r w:rsidRPr="00940993">
        <w:rPr>
          <w:rStyle w:val="CodeChar"/>
        </w:rPr>
        <w:t>bestTSestModel</w:t>
      </w:r>
      <w:r>
        <w:t xml:space="preserve"> function for performing model select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6" w:name="_Ref420168458"/>
      <w:r>
        <w:rPr>
          <w:rFonts w:cs="Times New Roman"/>
        </w:rPr>
        <w:t>RESULTS</w:t>
      </w:r>
      <w:bookmarkEnd w:id="6"/>
    </w:p>
    <w:p w:rsidR="00326FE2" w:rsidRDefault="00326FE2" w:rsidP="00326FE2">
      <w:pPr>
        <w:jc w:val="center"/>
      </w:pPr>
    </w:p>
    <w:p w:rsidR="00501F3E" w:rsidRDefault="00501F3E" w:rsidP="00326FE2">
      <w:pPr>
        <w:jc w:val="center"/>
        <w:sectPr w:rsidR="00501F3E"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I</w:t>
      </w:r>
    </w:p>
    <w:p w:rsidR="00326FE2" w:rsidRDefault="00326FE2" w:rsidP="00326FE2">
      <w:pPr>
        <w:pStyle w:val="Heading1"/>
        <w:rPr>
          <w:rFonts w:cs="Times New Roman"/>
        </w:rPr>
      </w:pPr>
      <w:bookmarkStart w:id="7" w:name="_Ref420170503"/>
      <w:r>
        <w:rPr>
          <w:rFonts w:cs="Times New Roman"/>
        </w:rPr>
        <w:t>CONCLUSIONS</w:t>
      </w:r>
      <w:r w:rsidR="00C7758D">
        <w:rPr>
          <w:rFonts w:cs="Times New Roman"/>
        </w:rPr>
        <w:t xml:space="preserve"> &amp; Future Work</w:t>
      </w:r>
      <w:bookmarkEnd w:id="7"/>
    </w:p>
    <w:p w:rsidR="00326FE2" w:rsidRDefault="00326FE2" w:rsidP="00326FE2">
      <w:pPr>
        <w:jc w:val="center"/>
      </w:pPr>
    </w:p>
    <w:p w:rsidR="00501F3E" w:rsidRDefault="00501F3E" w:rsidP="00C7758D">
      <w:pPr>
        <w:sectPr w:rsidR="00501F3E" w:rsidSect="00501F3E">
          <w:pgSz w:w="12240" w:h="15840"/>
          <w:pgMar w:top="1440" w:right="1440" w:bottom="1440" w:left="2160" w:header="1440" w:footer="1440" w:gutter="0"/>
          <w:cols w:space="720"/>
          <w:titlePg/>
          <w:docGrid w:linePitch="360"/>
        </w:sectPr>
      </w:pPr>
    </w:p>
    <w:p w:rsidR="003434FC" w:rsidRPr="003434FC" w:rsidRDefault="003434FC" w:rsidP="00C7758D">
      <w:pPr>
        <w:ind w:firstLine="0"/>
      </w:pPr>
    </w:p>
    <w:sectPr w:rsidR="003434FC" w:rsidRPr="003434FC"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6C3E" w:rsidRDefault="002E6C3E" w:rsidP="00C026DB">
      <w:pPr>
        <w:spacing w:line="240" w:lineRule="auto"/>
      </w:pPr>
      <w:r>
        <w:separator/>
      </w:r>
    </w:p>
  </w:endnote>
  <w:endnote w:type="continuationSeparator" w:id="0">
    <w:p w:rsidR="002E6C3E" w:rsidRDefault="002E6C3E"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342464"/>
      <w:docPartObj>
        <w:docPartGallery w:val="Page Numbers (Bottom of Page)"/>
        <w:docPartUnique/>
      </w:docPartObj>
    </w:sdtPr>
    <w:sdtEndPr>
      <w:rPr>
        <w:noProof/>
      </w:rPr>
    </w:sdtEndPr>
    <w:sdtContent>
      <w:p w:rsidR="00EB5221" w:rsidRDefault="00EB5221">
        <w:pPr>
          <w:pStyle w:val="Footer"/>
          <w:jc w:val="center"/>
        </w:pPr>
        <w:r>
          <w:fldChar w:fldCharType="begin"/>
        </w:r>
        <w:r>
          <w:instrText xml:space="preserve"> PAGE   \* MERGEFORMAT </w:instrText>
        </w:r>
        <w:r>
          <w:fldChar w:fldCharType="separate"/>
        </w:r>
        <w:r w:rsidR="001C1A96">
          <w:rPr>
            <w:noProof/>
          </w:rPr>
          <w:t>16</w:t>
        </w:r>
        <w:r>
          <w:rPr>
            <w:noProof/>
          </w:rPr>
          <w:fldChar w:fldCharType="end"/>
        </w:r>
      </w:p>
    </w:sdtContent>
  </w:sdt>
  <w:p w:rsidR="00EB5221" w:rsidRDefault="00EB52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6C3E" w:rsidRDefault="002E6C3E" w:rsidP="00C026DB">
      <w:pPr>
        <w:spacing w:line="240" w:lineRule="auto"/>
      </w:pPr>
      <w:r>
        <w:separator/>
      </w:r>
    </w:p>
  </w:footnote>
  <w:footnote w:type="continuationSeparator" w:id="0">
    <w:p w:rsidR="002E6C3E" w:rsidRDefault="002E6C3E" w:rsidP="00C026DB">
      <w:pPr>
        <w:spacing w:line="240" w:lineRule="auto"/>
      </w:pPr>
      <w:r>
        <w:continuationSeparator/>
      </w:r>
    </w:p>
  </w:footnote>
  <w:footnote w:id="1">
    <w:p w:rsidR="00EB5221" w:rsidRDefault="00EB5221">
      <w:pPr>
        <w:pStyle w:val="FootnoteText"/>
      </w:pPr>
      <w:r>
        <w:rPr>
          <w:rStyle w:val="FootnoteReference"/>
        </w:rPr>
        <w:footnoteRef/>
      </w:r>
      <w:r>
        <w:t>An issue tracking system</w:t>
      </w:r>
      <w:r w:rsidR="001C1A96">
        <w:t xml:space="preserve"> </w:t>
      </w:r>
      <w:r w:rsidR="001C1A96">
        <w:t xml:space="preserve">can be used to track </w:t>
      </w:r>
      <w:r w:rsidR="001C1A96">
        <w:t xml:space="preserve">bugs, new </w:t>
      </w:r>
      <w:r>
        <w:t xml:space="preserve">features, </w:t>
      </w:r>
      <w:r w:rsidR="001C1A96">
        <w:t>improvements</w:t>
      </w:r>
      <w:bookmarkStart w:id="4" w:name="_GoBack"/>
      <w:bookmarkEnd w:id="4"/>
      <w:r>
        <w:t xml:space="preserve">, </w:t>
      </w:r>
      <w:r w:rsidR="001C1A96">
        <w:t>etc.</w:t>
      </w:r>
      <w:r>
        <w:t xml:space="preserve"> </w:t>
      </w:r>
    </w:p>
  </w:footnote>
  <w:footnote w:id="2">
    <w:p w:rsidR="0064747B" w:rsidRDefault="0064747B"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64747B" w:rsidRDefault="0064747B">
      <w:pPr>
        <w:pStyle w:val="FootnoteText"/>
      </w:pPr>
      <w:r>
        <w:rPr>
          <w:rStyle w:val="FootnoteReference"/>
        </w:rPr>
        <w:footnoteRef/>
      </w:r>
      <w:r>
        <w:t xml:space="preserve"> Hibernate is an object-relational mapping (ORM) framework for the Java language.</w:t>
      </w:r>
    </w:p>
  </w:footnote>
  <w:footnote w:id="4">
    <w:p w:rsidR="0064747B" w:rsidRDefault="0064747B">
      <w:pPr>
        <w:pStyle w:val="FootnoteText"/>
      </w:pPr>
      <w:r>
        <w:rPr>
          <w:rStyle w:val="FootnoteReference"/>
        </w:rPr>
        <w:footnoteRef/>
      </w:r>
      <w:r>
        <w:t xml:space="preserve"> NetBeans is a software development platform written in Java</w:t>
      </w:r>
    </w:p>
  </w:footnote>
  <w:footnote w:id="5">
    <w:p w:rsidR="00AF328A" w:rsidRDefault="00AF328A" w:rsidP="00AF328A">
      <w:pPr>
        <w:pStyle w:val="FootnoteText"/>
      </w:pPr>
      <w:r>
        <w:rPr>
          <w:rStyle w:val="FootnoteReference"/>
        </w:rPr>
        <w:footnoteRef/>
      </w:r>
      <w:r>
        <w:t xml:space="preserve"> JIRA is an issue tracking and project management sys</w:t>
      </w:r>
      <w:r w:rsidR="001C1A96">
        <w:t>tem made by Atlassian</w:t>
      </w:r>
    </w:p>
  </w:footnote>
  <w:footnote w:id="6">
    <w:p w:rsidR="00D60593" w:rsidRDefault="00D60593">
      <w:pPr>
        <w:pStyle w:val="FootnoteText"/>
      </w:pPr>
      <w:r>
        <w:rPr>
          <w:rStyle w:val="FootnoteReference"/>
        </w:rPr>
        <w:footnoteRef/>
      </w:r>
      <w:r>
        <w:t xml:space="preserve"> The project’s JIRA web interface is at </w:t>
      </w:r>
      <w:r w:rsidRPr="00AF328A">
        <w:t>https://jira.mongodb.org/browse/SERVER</w:t>
      </w:r>
    </w:p>
  </w:footnote>
  <w:footnote w:id="7">
    <w:p w:rsidR="00D60593" w:rsidRDefault="00D60593">
      <w:pPr>
        <w:pStyle w:val="FootnoteText"/>
      </w:pPr>
      <w:r>
        <w:rPr>
          <w:rStyle w:val="FootnoteReference"/>
        </w:rPr>
        <w:footnoteRef/>
      </w:r>
      <w:r>
        <w:t xml:space="preserve"> </w:t>
      </w:r>
      <w:r>
        <w:t>The project</w:t>
      </w:r>
      <w:r>
        <w:t>’s</w:t>
      </w:r>
      <w:r>
        <w:t xml:space="preserve"> JIRA web interface is at </w:t>
      </w:r>
      <w:r w:rsidRPr="00AF328A">
        <w:t>https://hibernate.atlassian.net/projects/HHH</w:t>
      </w:r>
    </w:p>
  </w:footnote>
  <w:footnote w:id="8">
    <w:p w:rsidR="006B3CCE" w:rsidRDefault="006B3CCE">
      <w:pPr>
        <w:pStyle w:val="FootnoteText"/>
      </w:pPr>
      <w:r>
        <w:rPr>
          <w:rStyle w:val="FootnoteReference"/>
        </w:rPr>
        <w:footnoteRef/>
      </w:r>
      <w:r>
        <w:t xml:space="preserve"> The mining challenge data is available at </w:t>
      </w:r>
      <w:r w:rsidRPr="006B3CCE">
        <w:t>http://2011.msrconf.org/msr-challenge.html</w:t>
      </w:r>
    </w:p>
  </w:footnote>
  <w:footnote w:id="9">
    <w:p w:rsidR="00EB5221" w:rsidRDefault="00EB5221">
      <w:pPr>
        <w:pStyle w:val="FootnoteText"/>
      </w:pPr>
      <w:r>
        <w:rPr>
          <w:rStyle w:val="FootnoteReference"/>
        </w:rPr>
        <w:footnoteRef/>
      </w:r>
      <w:r>
        <w:t xml:space="preserve"> The </w:t>
      </w:r>
      <w:r>
        <w:rPr>
          <w:i/>
        </w:rPr>
        <w:t>urca</w:t>
      </w:r>
      <w:r>
        <w:t xml:space="preserve"> (http://cran.r-project.org/web/packages/urca) library provides tests for time series data, and is freely available as a package for the </w:t>
      </w:r>
      <w:r w:rsidRPr="00327D75">
        <w:rPr>
          <w:i/>
        </w:rPr>
        <w:t>R</w:t>
      </w:r>
      <w:r>
        <w:t xml:space="preserve"> computing environment.</w:t>
      </w:r>
    </w:p>
  </w:footnote>
  <w:footnote w:id="10">
    <w:p w:rsidR="00EB5221" w:rsidRDefault="00EB5221">
      <w:pPr>
        <w:pStyle w:val="FootnoteText"/>
      </w:pPr>
      <w:r>
        <w:rPr>
          <w:rStyle w:val="FootnoteReference"/>
        </w:rPr>
        <w:footnoteRef/>
      </w:r>
      <w:r>
        <w:t xml:space="preserve"> The </w:t>
      </w:r>
      <w:r>
        <w:rPr>
          <w:i/>
        </w:rPr>
        <w:t>dse</w:t>
      </w:r>
      <w:r>
        <w:t xml:space="preserve"> (http://cran.r-project.org/web/packages/dse) library provides tools for time series models, and is freely available as a package for the </w:t>
      </w:r>
      <w:r w:rsidRPr="00CB75EC">
        <w:rPr>
          <w:i/>
        </w:rPr>
        <w:t>R</w:t>
      </w:r>
      <w:r>
        <w:t xml:space="preserve"> computing environment.</w:t>
      </w:r>
    </w:p>
  </w:footnote>
  <w:footnote w:id="11">
    <w:p w:rsidR="00EB5221" w:rsidRDefault="00EB5221">
      <w:pPr>
        <w:pStyle w:val="FootnoteText"/>
      </w:pPr>
      <w:r>
        <w:rPr>
          <w:rStyle w:val="FootnoteReference"/>
        </w:rPr>
        <w:footnoteRef/>
      </w:r>
      <w:r>
        <w:t xml:space="preserve"> The </w:t>
      </w:r>
      <w:r>
        <w:rPr>
          <w:i/>
        </w:rPr>
        <w:t>stats</w:t>
      </w:r>
      <w:r>
        <w:t xml:space="preserve"> (http://stat.ethz.ch/R-manual/R-patched/library/stats/html/00Index.html) library provides core statistics functions,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0189452"/>
      <w:docPartObj>
        <w:docPartGallery w:val="Page Numbers (Top of Page)"/>
        <w:docPartUnique/>
      </w:docPartObj>
    </w:sdtPr>
    <w:sdtEndPr>
      <w:rPr>
        <w:noProof/>
      </w:rPr>
    </w:sdtEndPr>
    <w:sdtContent>
      <w:p w:rsidR="00EB5221" w:rsidRDefault="00EB5221">
        <w:pPr>
          <w:pStyle w:val="Header"/>
          <w:jc w:val="right"/>
        </w:pPr>
        <w:r>
          <w:fldChar w:fldCharType="begin"/>
        </w:r>
        <w:r>
          <w:instrText xml:space="preserve"> PAGE   \* MERGEFORMAT </w:instrText>
        </w:r>
        <w:r>
          <w:fldChar w:fldCharType="separate"/>
        </w:r>
        <w:r w:rsidR="001C1A96">
          <w:rPr>
            <w:noProof/>
          </w:rPr>
          <w:t>24</w:t>
        </w:r>
        <w:r>
          <w:rPr>
            <w:noProof/>
          </w:rPr>
          <w:fldChar w:fldCharType="end"/>
        </w:r>
      </w:p>
    </w:sdtContent>
  </w:sdt>
  <w:p w:rsidR="00EB5221" w:rsidRDefault="00EB522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FD3"/>
    <w:rsid w:val="00016B99"/>
    <w:rsid w:val="00071576"/>
    <w:rsid w:val="00130583"/>
    <w:rsid w:val="00134D31"/>
    <w:rsid w:val="001371D8"/>
    <w:rsid w:val="0015272B"/>
    <w:rsid w:val="00195921"/>
    <w:rsid w:val="001C1264"/>
    <w:rsid w:val="001C1A96"/>
    <w:rsid w:val="001E58E8"/>
    <w:rsid w:val="001F0FF1"/>
    <w:rsid w:val="00211404"/>
    <w:rsid w:val="002179CE"/>
    <w:rsid w:val="002B6DD4"/>
    <w:rsid w:val="002C677D"/>
    <w:rsid w:val="002E07AA"/>
    <w:rsid w:val="002E6C3E"/>
    <w:rsid w:val="00303F8B"/>
    <w:rsid w:val="00326FE2"/>
    <w:rsid w:val="00327D75"/>
    <w:rsid w:val="003434FC"/>
    <w:rsid w:val="00380B5B"/>
    <w:rsid w:val="0038729E"/>
    <w:rsid w:val="00390919"/>
    <w:rsid w:val="003B509B"/>
    <w:rsid w:val="003F21F3"/>
    <w:rsid w:val="004B7B77"/>
    <w:rsid w:val="004C0D49"/>
    <w:rsid w:val="004D3039"/>
    <w:rsid w:val="004D4AF1"/>
    <w:rsid w:val="00501F3E"/>
    <w:rsid w:val="00515E10"/>
    <w:rsid w:val="005503B0"/>
    <w:rsid w:val="005B08AC"/>
    <w:rsid w:val="005B304F"/>
    <w:rsid w:val="005B4E62"/>
    <w:rsid w:val="005D2A08"/>
    <w:rsid w:val="005E4391"/>
    <w:rsid w:val="005F5853"/>
    <w:rsid w:val="0063718F"/>
    <w:rsid w:val="0064747B"/>
    <w:rsid w:val="00663FE3"/>
    <w:rsid w:val="006975A2"/>
    <w:rsid w:val="006B1847"/>
    <w:rsid w:val="006B349D"/>
    <w:rsid w:val="006B3CCE"/>
    <w:rsid w:val="006C1B62"/>
    <w:rsid w:val="006C2DBD"/>
    <w:rsid w:val="006E59DD"/>
    <w:rsid w:val="006F0A5B"/>
    <w:rsid w:val="007038BB"/>
    <w:rsid w:val="007310F8"/>
    <w:rsid w:val="00756058"/>
    <w:rsid w:val="00766E08"/>
    <w:rsid w:val="00780E96"/>
    <w:rsid w:val="007B13F9"/>
    <w:rsid w:val="007B3282"/>
    <w:rsid w:val="00804415"/>
    <w:rsid w:val="008219C1"/>
    <w:rsid w:val="00822C25"/>
    <w:rsid w:val="0084012A"/>
    <w:rsid w:val="008506E5"/>
    <w:rsid w:val="00883D7A"/>
    <w:rsid w:val="00896486"/>
    <w:rsid w:val="008B390D"/>
    <w:rsid w:val="008D6AEB"/>
    <w:rsid w:val="008E512C"/>
    <w:rsid w:val="008E5812"/>
    <w:rsid w:val="00940993"/>
    <w:rsid w:val="009504AE"/>
    <w:rsid w:val="00953CC6"/>
    <w:rsid w:val="00973F8C"/>
    <w:rsid w:val="00977454"/>
    <w:rsid w:val="009C177E"/>
    <w:rsid w:val="009C57A2"/>
    <w:rsid w:val="009E273B"/>
    <w:rsid w:val="00A3604F"/>
    <w:rsid w:val="00A42760"/>
    <w:rsid w:val="00A42CD8"/>
    <w:rsid w:val="00A55B2B"/>
    <w:rsid w:val="00A87307"/>
    <w:rsid w:val="00AD4652"/>
    <w:rsid w:val="00AF328A"/>
    <w:rsid w:val="00B43053"/>
    <w:rsid w:val="00B762F0"/>
    <w:rsid w:val="00BB2B9F"/>
    <w:rsid w:val="00C016BC"/>
    <w:rsid w:val="00C026DB"/>
    <w:rsid w:val="00C40B21"/>
    <w:rsid w:val="00C4500F"/>
    <w:rsid w:val="00C60A28"/>
    <w:rsid w:val="00C7758D"/>
    <w:rsid w:val="00C87C66"/>
    <w:rsid w:val="00CA445C"/>
    <w:rsid w:val="00CB75EC"/>
    <w:rsid w:val="00CC46EA"/>
    <w:rsid w:val="00D043CB"/>
    <w:rsid w:val="00D056E4"/>
    <w:rsid w:val="00D15C77"/>
    <w:rsid w:val="00D60593"/>
    <w:rsid w:val="00D87C50"/>
    <w:rsid w:val="00D94EE4"/>
    <w:rsid w:val="00D9687A"/>
    <w:rsid w:val="00D97861"/>
    <w:rsid w:val="00DD1774"/>
    <w:rsid w:val="00DE2C1F"/>
    <w:rsid w:val="00DE70D4"/>
    <w:rsid w:val="00E122B7"/>
    <w:rsid w:val="00E153D5"/>
    <w:rsid w:val="00E4369A"/>
    <w:rsid w:val="00E55A01"/>
    <w:rsid w:val="00E64A36"/>
    <w:rsid w:val="00E93521"/>
    <w:rsid w:val="00EB1420"/>
    <w:rsid w:val="00EB5221"/>
    <w:rsid w:val="00EF1EA7"/>
    <w:rsid w:val="00F11E06"/>
    <w:rsid w:val="00F4451F"/>
    <w:rsid w:val="00F53E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B93"/>
    <w:rsid w:val="00191B93"/>
    <w:rsid w:val="00DA0F8E"/>
    <w:rsid w:val="00FE5D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5D12"/>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5D1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405026-6E6F-4E2D-B7C8-58944F90B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TotalTime>
  <Pages>27</Pages>
  <Words>4274</Words>
  <Characters>24363</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28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mes</dc:creator>
  <cp:lastModifiedBy>James</cp:lastModifiedBy>
  <cp:revision>85</cp:revision>
  <dcterms:created xsi:type="dcterms:W3CDTF">2015-05-17T12:36:00Z</dcterms:created>
  <dcterms:modified xsi:type="dcterms:W3CDTF">2015-05-24T05:12:00Z</dcterms:modified>
</cp:coreProperties>
</file>